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1641" w:rsidRDefault="00AE1CF7" w:rsidP="00045A14">
      <w:pPr>
        <w:jc w:val="center"/>
      </w:pPr>
      <w:r>
        <w:object w:dxaOrig="7369" w:dyaOrig="11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4pt;height:565.2pt" o:ole="">
            <v:imagedata r:id="rId8" o:title=""/>
          </v:shape>
          <o:OLEObject Type="Embed" ProgID="Visio.Drawing.11" ShapeID="_x0000_i1025" DrawAspect="Content" ObjectID="_1531216054" r:id="rId9"/>
        </w:object>
      </w:r>
    </w:p>
    <w:p w:rsidR="00271641" w:rsidRDefault="00271641"/>
    <w:p w:rsidR="00271641" w:rsidRDefault="00271641"/>
    <w:p w:rsidR="00271641" w:rsidRDefault="00271641"/>
    <w:p w:rsidR="00271641" w:rsidRDefault="00271641"/>
    <w:p w:rsidR="00F25195" w:rsidRDefault="00F25195"/>
    <w:p w:rsidR="00F25195" w:rsidRDefault="00F25195"/>
    <w:p w:rsidR="00F25195" w:rsidRDefault="00F25195"/>
    <w:p w:rsidR="00F25195" w:rsidRDefault="00F25195"/>
    <w:p w:rsidR="00F25195" w:rsidRDefault="00F25195"/>
    <w:p w:rsidR="00F25195" w:rsidRDefault="00F25195"/>
    <w:p w:rsidR="00F25195" w:rsidRDefault="00F25195">
      <w:bookmarkStart w:id="0" w:name="_GoBack"/>
      <w:bookmarkEnd w:id="0"/>
    </w:p>
    <w:sectPr w:rsidR="00F25195" w:rsidSect="00DC21CE">
      <w:pgSz w:w="11906" w:h="16838"/>
      <w:pgMar w:top="567" w:right="1134" w:bottom="567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19D3" w:rsidRDefault="007C19D3" w:rsidP="00B83A64">
      <w:r>
        <w:separator/>
      </w:r>
    </w:p>
  </w:endnote>
  <w:endnote w:type="continuationSeparator" w:id="0">
    <w:p w:rsidR="007C19D3" w:rsidRDefault="007C19D3" w:rsidP="00B83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19D3" w:rsidRDefault="007C19D3" w:rsidP="00B83A64">
      <w:r>
        <w:separator/>
      </w:r>
    </w:p>
  </w:footnote>
  <w:footnote w:type="continuationSeparator" w:id="0">
    <w:p w:rsidR="007C19D3" w:rsidRDefault="007C19D3" w:rsidP="00B83A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EF1B97"/>
    <w:multiLevelType w:val="hybridMultilevel"/>
    <w:tmpl w:val="31888954"/>
    <w:lvl w:ilvl="0" w:tplc="BA1A02AE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>
    <w:nsid w:val="2493514D"/>
    <w:multiLevelType w:val="hybridMultilevel"/>
    <w:tmpl w:val="32B26804"/>
    <w:lvl w:ilvl="0" w:tplc="A99C3630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>
    <w:nsid w:val="2B7C7831"/>
    <w:multiLevelType w:val="hybridMultilevel"/>
    <w:tmpl w:val="527830C0"/>
    <w:lvl w:ilvl="0" w:tplc="11C87672">
      <w:start w:val="1"/>
      <w:numFmt w:val="taiwaneseCountingThousand"/>
      <w:lvlText w:val="%1、"/>
      <w:lvlJc w:val="left"/>
      <w:pPr>
        <w:ind w:left="4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20" w:hanging="480"/>
      </w:pPr>
    </w:lvl>
    <w:lvl w:ilvl="2" w:tplc="0409001B" w:tentative="1">
      <w:start w:val="1"/>
      <w:numFmt w:val="lowerRoman"/>
      <w:lvlText w:val="%3."/>
      <w:lvlJc w:val="right"/>
      <w:pPr>
        <w:ind w:left="1200" w:hanging="480"/>
      </w:pPr>
    </w:lvl>
    <w:lvl w:ilvl="3" w:tplc="0409000F" w:tentative="1">
      <w:start w:val="1"/>
      <w:numFmt w:val="decimal"/>
      <w:lvlText w:val="%4."/>
      <w:lvlJc w:val="left"/>
      <w:pPr>
        <w:ind w:left="16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0" w:hanging="480"/>
      </w:pPr>
    </w:lvl>
    <w:lvl w:ilvl="5" w:tplc="0409001B" w:tentative="1">
      <w:start w:val="1"/>
      <w:numFmt w:val="lowerRoman"/>
      <w:lvlText w:val="%6."/>
      <w:lvlJc w:val="right"/>
      <w:pPr>
        <w:ind w:left="2640" w:hanging="480"/>
      </w:pPr>
    </w:lvl>
    <w:lvl w:ilvl="6" w:tplc="0409000F" w:tentative="1">
      <w:start w:val="1"/>
      <w:numFmt w:val="decimal"/>
      <w:lvlText w:val="%7."/>
      <w:lvlJc w:val="left"/>
      <w:pPr>
        <w:ind w:left="31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0" w:hanging="480"/>
      </w:pPr>
    </w:lvl>
    <w:lvl w:ilvl="8" w:tplc="0409001B" w:tentative="1">
      <w:start w:val="1"/>
      <w:numFmt w:val="lowerRoman"/>
      <w:lvlText w:val="%9."/>
      <w:lvlJc w:val="right"/>
      <w:pPr>
        <w:ind w:left="4080" w:hanging="480"/>
      </w:pPr>
    </w:lvl>
  </w:abstractNum>
  <w:abstractNum w:abstractNumId="3">
    <w:nsid w:val="3ED4002F"/>
    <w:multiLevelType w:val="hybridMultilevel"/>
    <w:tmpl w:val="F898A3CC"/>
    <w:lvl w:ilvl="0" w:tplc="6B285160">
      <w:start w:val="1"/>
      <w:numFmt w:val="taiwaneseCountingThousand"/>
      <w:lvlText w:val="%1、"/>
      <w:lvlJc w:val="left"/>
      <w:pPr>
        <w:ind w:left="0" w:hanging="720"/>
      </w:pPr>
      <w:rPr>
        <w:rFonts w:hint="default"/>
      </w:rPr>
    </w:lvl>
    <w:lvl w:ilvl="1" w:tplc="517C7DD6">
      <w:start w:val="1"/>
      <w:numFmt w:val="decimal"/>
      <w:lvlText w:val="%2."/>
      <w:lvlJc w:val="left"/>
      <w:pPr>
        <w:ind w:left="1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720" w:hanging="480"/>
      </w:pPr>
    </w:lvl>
    <w:lvl w:ilvl="3" w:tplc="0409000F" w:tentative="1">
      <w:start w:val="1"/>
      <w:numFmt w:val="decimal"/>
      <w:lvlText w:val="%4."/>
      <w:lvlJc w:val="left"/>
      <w:pPr>
        <w:ind w:left="12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1680" w:hanging="480"/>
      </w:pPr>
    </w:lvl>
    <w:lvl w:ilvl="5" w:tplc="0409001B" w:tentative="1">
      <w:start w:val="1"/>
      <w:numFmt w:val="lowerRoman"/>
      <w:lvlText w:val="%6."/>
      <w:lvlJc w:val="right"/>
      <w:pPr>
        <w:ind w:left="2160" w:hanging="480"/>
      </w:pPr>
    </w:lvl>
    <w:lvl w:ilvl="6" w:tplc="0409000F" w:tentative="1">
      <w:start w:val="1"/>
      <w:numFmt w:val="decimal"/>
      <w:lvlText w:val="%7."/>
      <w:lvlJc w:val="left"/>
      <w:pPr>
        <w:ind w:left="26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120" w:hanging="480"/>
      </w:pPr>
    </w:lvl>
    <w:lvl w:ilvl="8" w:tplc="0409001B" w:tentative="1">
      <w:start w:val="1"/>
      <w:numFmt w:val="lowerRoman"/>
      <w:lvlText w:val="%9."/>
      <w:lvlJc w:val="right"/>
      <w:pPr>
        <w:ind w:left="3600" w:hanging="480"/>
      </w:pPr>
    </w:lvl>
  </w:abstractNum>
  <w:abstractNum w:abstractNumId="4">
    <w:nsid w:val="46112B77"/>
    <w:multiLevelType w:val="hybridMultilevel"/>
    <w:tmpl w:val="270C6426"/>
    <w:lvl w:ilvl="0" w:tplc="BA1A02AE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6F1C5047"/>
    <w:multiLevelType w:val="hybridMultilevel"/>
    <w:tmpl w:val="516866D8"/>
    <w:lvl w:ilvl="0" w:tplc="E72635C6">
      <w:start w:val="1"/>
      <w:numFmt w:val="taiwaneseCountingThousand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74D5693D"/>
    <w:multiLevelType w:val="hybridMultilevel"/>
    <w:tmpl w:val="B14416B8"/>
    <w:lvl w:ilvl="0" w:tplc="548025E2">
      <w:start w:val="1"/>
      <w:numFmt w:val="taiwaneseCountingThousand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21CE"/>
    <w:rsid w:val="0001666D"/>
    <w:rsid w:val="00045A14"/>
    <w:rsid w:val="000C23FE"/>
    <w:rsid w:val="000F013D"/>
    <w:rsid w:val="001C4FD2"/>
    <w:rsid w:val="001C5220"/>
    <w:rsid w:val="001C7D57"/>
    <w:rsid w:val="001D4FD1"/>
    <w:rsid w:val="00255750"/>
    <w:rsid w:val="00271641"/>
    <w:rsid w:val="002C4CF6"/>
    <w:rsid w:val="002F2E0A"/>
    <w:rsid w:val="00345657"/>
    <w:rsid w:val="003503E0"/>
    <w:rsid w:val="00383F46"/>
    <w:rsid w:val="0040437F"/>
    <w:rsid w:val="00492E11"/>
    <w:rsid w:val="004B69A6"/>
    <w:rsid w:val="004F20F2"/>
    <w:rsid w:val="00561EC3"/>
    <w:rsid w:val="005A58C8"/>
    <w:rsid w:val="00623632"/>
    <w:rsid w:val="00652152"/>
    <w:rsid w:val="00657685"/>
    <w:rsid w:val="00674630"/>
    <w:rsid w:val="00767F6A"/>
    <w:rsid w:val="0077795F"/>
    <w:rsid w:val="007B33BD"/>
    <w:rsid w:val="007C19D3"/>
    <w:rsid w:val="008E0A66"/>
    <w:rsid w:val="008E5383"/>
    <w:rsid w:val="009063D9"/>
    <w:rsid w:val="00945C20"/>
    <w:rsid w:val="009D01B9"/>
    <w:rsid w:val="009D4894"/>
    <w:rsid w:val="00A454A0"/>
    <w:rsid w:val="00A72D59"/>
    <w:rsid w:val="00AB176F"/>
    <w:rsid w:val="00AB1C95"/>
    <w:rsid w:val="00AE1CF7"/>
    <w:rsid w:val="00B01EE2"/>
    <w:rsid w:val="00B6340D"/>
    <w:rsid w:val="00B83A64"/>
    <w:rsid w:val="00BE2F9F"/>
    <w:rsid w:val="00BE5D1A"/>
    <w:rsid w:val="00BF2ECB"/>
    <w:rsid w:val="00C354C9"/>
    <w:rsid w:val="00C422C3"/>
    <w:rsid w:val="00CD1BE2"/>
    <w:rsid w:val="00D11D69"/>
    <w:rsid w:val="00D60484"/>
    <w:rsid w:val="00D8610A"/>
    <w:rsid w:val="00DC21CE"/>
    <w:rsid w:val="00DC2514"/>
    <w:rsid w:val="00F25195"/>
    <w:rsid w:val="00F52F85"/>
    <w:rsid w:val="00F61995"/>
    <w:rsid w:val="00FC78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21C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樣式8"/>
    <w:basedOn w:val="a"/>
    <w:link w:val="80"/>
    <w:autoRedefine/>
    <w:qFormat/>
    <w:rsid w:val="00767F6A"/>
    <w:pPr>
      <w:ind w:hanging="720"/>
      <w:outlineLvl w:val="0"/>
    </w:pPr>
    <w:rPr>
      <w:rFonts w:ascii="標楷體" w:eastAsia="標楷體" w:hAnsi="標楷體"/>
      <w:sz w:val="28"/>
      <w:szCs w:val="28"/>
    </w:rPr>
  </w:style>
  <w:style w:type="character" w:customStyle="1" w:styleId="80">
    <w:name w:val="樣式8 字元"/>
    <w:basedOn w:val="a0"/>
    <w:link w:val="8"/>
    <w:rsid w:val="00767F6A"/>
    <w:rPr>
      <w:rFonts w:ascii="標楷體" w:eastAsia="標楷體" w:hAnsi="標楷體"/>
      <w:sz w:val="28"/>
      <w:szCs w:val="28"/>
    </w:rPr>
  </w:style>
  <w:style w:type="paragraph" w:styleId="a3">
    <w:name w:val="List Paragraph"/>
    <w:basedOn w:val="a"/>
    <w:uiPriority w:val="34"/>
    <w:qFormat/>
    <w:rsid w:val="00DC21CE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B83A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83A6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83A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83A64"/>
    <w:rPr>
      <w:sz w:val="20"/>
      <w:szCs w:val="20"/>
    </w:rPr>
  </w:style>
  <w:style w:type="table" w:styleId="a8">
    <w:name w:val="Table Grid"/>
    <w:basedOn w:val="a1"/>
    <w:uiPriority w:val="59"/>
    <w:rsid w:val="007B33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C354C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C354C9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21C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樣式8"/>
    <w:basedOn w:val="a"/>
    <w:link w:val="80"/>
    <w:autoRedefine/>
    <w:qFormat/>
    <w:rsid w:val="00767F6A"/>
    <w:pPr>
      <w:ind w:hanging="720"/>
      <w:outlineLvl w:val="0"/>
    </w:pPr>
    <w:rPr>
      <w:rFonts w:ascii="標楷體" w:eastAsia="標楷體" w:hAnsi="標楷體"/>
      <w:sz w:val="28"/>
      <w:szCs w:val="28"/>
    </w:rPr>
  </w:style>
  <w:style w:type="character" w:customStyle="1" w:styleId="80">
    <w:name w:val="樣式8 字元"/>
    <w:basedOn w:val="a0"/>
    <w:link w:val="8"/>
    <w:rsid w:val="00767F6A"/>
    <w:rPr>
      <w:rFonts w:ascii="標楷體" w:eastAsia="標楷體" w:hAnsi="標楷體"/>
      <w:sz w:val="28"/>
      <w:szCs w:val="28"/>
    </w:rPr>
  </w:style>
  <w:style w:type="paragraph" w:styleId="a3">
    <w:name w:val="List Paragraph"/>
    <w:basedOn w:val="a"/>
    <w:uiPriority w:val="34"/>
    <w:qFormat/>
    <w:rsid w:val="00DC21CE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B83A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83A6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83A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83A64"/>
    <w:rPr>
      <w:sz w:val="20"/>
      <w:szCs w:val="20"/>
    </w:rPr>
  </w:style>
  <w:style w:type="table" w:styleId="a8">
    <w:name w:val="Table Grid"/>
    <w:basedOn w:val="a1"/>
    <w:uiPriority w:val="59"/>
    <w:rsid w:val="007B33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C354C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C354C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4</cp:revision>
  <cp:lastPrinted>2016-06-27T05:42:00Z</cp:lastPrinted>
  <dcterms:created xsi:type="dcterms:W3CDTF">2016-06-14T06:56:00Z</dcterms:created>
  <dcterms:modified xsi:type="dcterms:W3CDTF">2016-07-28T05:01:00Z</dcterms:modified>
</cp:coreProperties>
</file>